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DD" w:rsidRDefault="00742F0C"/>
    <w:p w:rsidR="00662176" w:rsidRDefault="00662176"/>
    <w:p w:rsidR="00662176" w:rsidRDefault="00662176"/>
    <w:p w:rsidR="00662176" w:rsidRDefault="00662176"/>
    <w:p w:rsidR="00662176" w:rsidRDefault="00662176"/>
    <w:p w:rsidR="00662176" w:rsidRDefault="00662176"/>
    <w:p w:rsidR="00662176" w:rsidRDefault="00662176"/>
    <w:p w:rsidR="00662176" w:rsidRDefault="00662176"/>
    <w:p w:rsidR="00662176" w:rsidRDefault="00662176"/>
    <w:p w:rsidR="00662176" w:rsidRDefault="00662176"/>
    <w:p w:rsidR="00662176" w:rsidRDefault="00662176"/>
    <w:p w:rsidR="00662176" w:rsidRPr="00662176" w:rsidRDefault="00662176" w:rsidP="00662176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62176">
        <w:rPr>
          <w:rFonts w:ascii="Times New Roman" w:hAnsi="Times New Roman" w:cs="Times New Roman"/>
          <w:b/>
          <w:sz w:val="28"/>
          <w:szCs w:val="28"/>
        </w:rPr>
        <w:t>ER Diagram for First National Properties</w:t>
      </w: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  <w:r w:rsidRPr="00662176">
        <w:rPr>
          <w:rFonts w:ascii="Times New Roman" w:hAnsi="Times New Roman" w:cs="Times New Roman"/>
          <w:sz w:val="28"/>
          <w:szCs w:val="28"/>
        </w:rPr>
        <w:t xml:space="preserve">Names: Harika Bhaskara, </w:t>
      </w:r>
      <w:proofErr w:type="spellStart"/>
      <w:r w:rsidRPr="00662176">
        <w:rPr>
          <w:rFonts w:ascii="Times New Roman" w:hAnsi="Times New Roman" w:cs="Times New Roman"/>
          <w:sz w:val="28"/>
          <w:szCs w:val="28"/>
        </w:rPr>
        <w:t>Lavanya</w:t>
      </w:r>
      <w:proofErr w:type="spellEnd"/>
      <w:r w:rsidRPr="006621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62176">
        <w:rPr>
          <w:rFonts w:ascii="Times New Roman" w:hAnsi="Times New Roman" w:cs="Times New Roman"/>
          <w:sz w:val="28"/>
          <w:szCs w:val="28"/>
        </w:rPr>
        <w:t>Elango</w:t>
      </w:r>
      <w:proofErr w:type="spellEnd"/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62176" w:rsidRDefault="00662176" w:rsidP="006621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Modelling Branches</w:t>
      </w:r>
    </w:p>
    <w:p w:rsidR="003E69A0" w:rsidRDefault="003E69A0" w:rsidP="00662176">
      <w:pPr>
        <w:rPr>
          <w:rFonts w:ascii="Times New Roman" w:hAnsi="Times New Roman" w:cs="Times New Roman"/>
          <w:sz w:val="28"/>
          <w:szCs w:val="28"/>
        </w:rPr>
      </w:pPr>
    </w:p>
    <w:p w:rsidR="003E69A0" w:rsidRDefault="003E69A0" w:rsidP="00662176">
      <w:pPr>
        <w:rPr>
          <w:rFonts w:ascii="Times New Roman" w:hAnsi="Times New Roman" w:cs="Times New Roman"/>
          <w:sz w:val="28"/>
          <w:szCs w:val="28"/>
        </w:rPr>
      </w:pPr>
      <w:r>
        <w:object w:dxaOrig="13126" w:dyaOrig="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5.25pt" o:ole="">
            <v:imagedata r:id="rId4" o:title=""/>
          </v:shape>
          <o:OLEObject Type="Embed" ProgID="Visio.Drawing.15" ShapeID="_x0000_i1025" DrawAspect="Content" ObjectID="_1473927685" r:id="rId5"/>
        </w:object>
      </w:r>
    </w:p>
    <w:p w:rsidR="00662176" w:rsidRDefault="00662176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E69A0" w:rsidRDefault="003E69A0" w:rsidP="0066217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E69A0" w:rsidRDefault="003E69A0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p w:rsidR="00742F0C" w:rsidRDefault="00742F0C" w:rsidP="003E69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odelling Staff</w:t>
      </w:r>
    </w:p>
    <w:p w:rsidR="003E69A0" w:rsidRDefault="00742F0C" w:rsidP="003E69A0">
      <w:r>
        <w:object w:dxaOrig="13576" w:dyaOrig="8866">
          <v:shape id="_x0000_i1026" type="#_x0000_t75" style="width:468pt;height:305.25pt" o:ole="">
            <v:imagedata r:id="rId6" o:title=""/>
          </v:shape>
          <o:OLEObject Type="Embed" ProgID="Visio.Drawing.15" ShapeID="_x0000_i1026" DrawAspect="Content" ObjectID="_1473927686" r:id="rId7"/>
        </w:object>
      </w:r>
    </w:p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/>
    <w:p w:rsidR="00742F0C" w:rsidRDefault="00742F0C" w:rsidP="003E69A0">
      <w:bookmarkStart w:id="0" w:name="_GoBack"/>
      <w:bookmarkEnd w:id="0"/>
    </w:p>
    <w:p w:rsidR="00742F0C" w:rsidRDefault="00742F0C" w:rsidP="003E69A0"/>
    <w:p w:rsidR="00742F0C" w:rsidRPr="00662176" w:rsidRDefault="00742F0C" w:rsidP="003E69A0">
      <w:pPr>
        <w:rPr>
          <w:rFonts w:ascii="Times New Roman" w:hAnsi="Times New Roman" w:cs="Times New Roman"/>
          <w:sz w:val="28"/>
          <w:szCs w:val="28"/>
        </w:rPr>
      </w:pPr>
    </w:p>
    <w:sectPr w:rsidR="00742F0C" w:rsidRPr="0066217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2176"/>
    <w:rsid w:val="003E69A0"/>
    <w:rsid w:val="0042031C"/>
    <w:rsid w:val="00662176"/>
    <w:rsid w:val="00742F0C"/>
    <w:rsid w:val="00FE7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60A028F-DEEA-41C5-B5B7-3ABF252B60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1</TotalTime>
  <Pages>4</Pages>
  <Words>34</Words>
  <Characters>19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rika bhaskara</dc:creator>
  <cp:keywords/>
  <dc:description/>
  <cp:lastModifiedBy>harika bhaskara</cp:lastModifiedBy>
  <cp:revision>2</cp:revision>
  <dcterms:created xsi:type="dcterms:W3CDTF">2014-10-04T04:44:00Z</dcterms:created>
  <dcterms:modified xsi:type="dcterms:W3CDTF">2014-10-04T16:35:00Z</dcterms:modified>
</cp:coreProperties>
</file>